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F2F4F" w:rsidRDefault="00BF2F4F" w:rsidP="00BF2F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*</w:t>
      </w:r>
      <w:r>
        <w:rPr>
          <w:rFonts w:ascii="Consolas" w:hAnsi="Consolas" w:cs="Consolas"/>
          <w:color w:val="3F7F5F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ab/>
        <w:t xml:space="preserve">Steps to add 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javadoc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for JRE System Library</w:t>
      </w:r>
    </w:p>
    <w:p w:rsidR="00BF2F4F" w:rsidRDefault="00BF2F4F" w:rsidP="00BF2F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3F7F5F"/>
          <w:sz w:val="20"/>
          <w:szCs w:val="20"/>
          <w:u w:val="single"/>
        </w:rPr>
        <w:t>javadoc</w:t>
      </w:r>
      <w:proofErr w:type="spellEnd"/>
      <w:proofErr w:type="gramEnd"/>
      <w:r>
        <w:rPr>
          <w:rFonts w:ascii="Consolas" w:hAnsi="Consolas" w:cs="Consolas"/>
          <w:color w:val="3F7F5F"/>
          <w:sz w:val="20"/>
          <w:szCs w:val="20"/>
        </w:rPr>
        <w:t xml:space="preserve"> path = D:\</w:t>
      </w:r>
      <w:r>
        <w:rPr>
          <w:rFonts w:ascii="Consolas" w:hAnsi="Consolas" w:cs="Consolas"/>
          <w:color w:val="3F7F5F"/>
          <w:sz w:val="20"/>
          <w:szCs w:val="20"/>
          <w:u w:val="single"/>
        </w:rPr>
        <w:t>jdk</w:t>
      </w:r>
      <w:r>
        <w:rPr>
          <w:rFonts w:ascii="Consolas" w:hAnsi="Consolas" w:cs="Consolas"/>
          <w:color w:val="3F7F5F"/>
          <w:sz w:val="20"/>
          <w:szCs w:val="20"/>
        </w:rPr>
        <w:t>-9.0.4_doc-all.zip</w:t>
      </w:r>
    </w:p>
    <w:p w:rsidR="00BF2F4F" w:rsidRDefault="00BF2F4F" w:rsidP="00BF2F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ab/>
        <w:t xml:space="preserve">Path for the 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javadoc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</w:rPr>
        <w:t>zip</w:t>
      </w:r>
      <w:r>
        <w:rPr>
          <w:rFonts w:ascii="Consolas" w:hAnsi="Consolas" w:cs="Consolas"/>
          <w:color w:val="3F7F5F"/>
          <w:sz w:val="20"/>
          <w:szCs w:val="20"/>
        </w:rPr>
        <w:t xml:space="preserve"> file: http://www.oracle.com/technetwork/java/javase/documentation/jdk9-doc-downloads-3850606.html</w:t>
      </w:r>
    </w:p>
    <w:p w:rsidR="00BF2F4F" w:rsidRDefault="00BF2F4F" w:rsidP="00BF2F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ab/>
        <w:t>Go to Window option in Eclipse-&gt;</w:t>
      </w:r>
    </w:p>
    <w:p w:rsidR="00BF2F4F" w:rsidRDefault="00BF2F4F" w:rsidP="00BF2F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ab/>
        <w:t xml:space="preserve">Preferences-&gt; </w:t>
      </w:r>
    </w:p>
    <w:p w:rsidR="00BF2F4F" w:rsidRDefault="00BF2F4F" w:rsidP="00BF2F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ab/>
        <w:t>Java -&gt;</w:t>
      </w:r>
    </w:p>
    <w:p w:rsidR="00BF2F4F" w:rsidRDefault="00BF2F4F" w:rsidP="00BF2F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ab/>
        <w:t>Installed JRES-&gt;</w:t>
      </w:r>
    </w:p>
    <w:p w:rsidR="00BF2F4F" w:rsidRDefault="00BF2F4F" w:rsidP="00BF2F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ab/>
        <w:t>Select the JRE and click Edit-&gt;</w:t>
      </w:r>
    </w:p>
    <w:p w:rsidR="00BF2F4F" w:rsidRDefault="00BF2F4F" w:rsidP="00BF2F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ab/>
        <w:t xml:space="preserve">Select one of the </w:t>
      </w:r>
      <w:proofErr w:type="gramStart"/>
      <w:r>
        <w:rPr>
          <w:rFonts w:ascii="Consolas" w:hAnsi="Consolas" w:cs="Consolas"/>
          <w:color w:val="3F7F5F"/>
          <w:sz w:val="20"/>
          <w:szCs w:val="20"/>
        </w:rPr>
        <w:t>option</w:t>
      </w:r>
      <w:proofErr w:type="gramEnd"/>
      <w:r>
        <w:rPr>
          <w:rFonts w:ascii="Consolas" w:hAnsi="Consolas" w:cs="Consolas"/>
          <w:color w:val="3F7F5F"/>
          <w:sz w:val="20"/>
          <w:szCs w:val="20"/>
        </w:rPr>
        <w:t xml:space="preserve"> in JRE system libraries-&gt;</w:t>
      </w:r>
    </w:p>
    <w:p w:rsidR="00BF2F4F" w:rsidRDefault="00BF2F4F" w:rsidP="00BF2F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ab/>
        <w:t xml:space="preserve">Click 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Javadoc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Location-&gt;</w:t>
      </w:r>
    </w:p>
    <w:p w:rsidR="00BF2F4F" w:rsidRDefault="00BF2F4F" w:rsidP="00BF2F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ab/>
        <w:t xml:space="preserve">Select 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Javadoc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in archive-&gt;</w:t>
      </w:r>
    </w:p>
    <w:p w:rsidR="00BF2F4F" w:rsidRDefault="00BF2F4F" w:rsidP="00BF2F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ab/>
        <w:t xml:space="preserve">In Archive path select the path of </w:t>
      </w:r>
      <w:r>
        <w:rPr>
          <w:rFonts w:ascii="Consolas" w:hAnsi="Consolas" w:cs="Consolas"/>
          <w:color w:val="3F7F5F"/>
          <w:sz w:val="20"/>
          <w:szCs w:val="20"/>
          <w:u w:val="single"/>
        </w:rPr>
        <w:t>zip</w:t>
      </w:r>
      <w:r>
        <w:rPr>
          <w:rFonts w:ascii="Consolas" w:hAnsi="Consolas" w:cs="Consolas"/>
          <w:color w:val="3F7F5F"/>
          <w:sz w:val="20"/>
          <w:szCs w:val="20"/>
        </w:rPr>
        <w:t xml:space="preserve"> file e.g. \</w:t>
      </w:r>
      <w:r>
        <w:rPr>
          <w:rFonts w:ascii="Consolas" w:hAnsi="Consolas" w:cs="Consolas"/>
          <w:color w:val="3F7F5F"/>
          <w:sz w:val="20"/>
          <w:szCs w:val="20"/>
          <w:u w:val="single"/>
        </w:rPr>
        <w:t>jdk</w:t>
      </w:r>
      <w:r>
        <w:rPr>
          <w:rFonts w:ascii="Consolas" w:hAnsi="Consolas" w:cs="Consolas"/>
          <w:color w:val="3F7F5F"/>
          <w:sz w:val="20"/>
          <w:szCs w:val="20"/>
        </w:rPr>
        <w:t>-9.0.4_doc-all.zip-&gt;</w:t>
      </w:r>
    </w:p>
    <w:p w:rsidR="00BF2F4F" w:rsidRDefault="00BF2F4F" w:rsidP="00BF2F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ab/>
        <w:t xml:space="preserve">In Path within archive </w:t>
      </w:r>
      <w:proofErr w:type="gramStart"/>
      <w:r>
        <w:rPr>
          <w:rFonts w:ascii="Consolas" w:hAnsi="Consolas" w:cs="Consolas"/>
          <w:color w:val="3F7F5F"/>
          <w:sz w:val="20"/>
          <w:szCs w:val="20"/>
        </w:rPr>
        <w:t>Select</w:t>
      </w:r>
      <w:proofErr w:type="gramEnd"/>
      <w:r>
        <w:rPr>
          <w:rFonts w:ascii="Consolas" w:hAnsi="Consolas" w:cs="Consolas"/>
          <w:color w:val="3F7F5F"/>
          <w:sz w:val="20"/>
          <w:szCs w:val="20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u w:val="single"/>
        </w:rPr>
        <w:t>docs</w:t>
      </w:r>
      <w:r>
        <w:rPr>
          <w:rFonts w:ascii="Consolas" w:hAnsi="Consolas" w:cs="Consolas"/>
          <w:color w:val="3F7F5F"/>
          <w:sz w:val="20"/>
          <w:szCs w:val="20"/>
        </w:rPr>
        <w:t>/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api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>-&gt;</w:t>
      </w:r>
    </w:p>
    <w:p w:rsidR="00BF2F4F" w:rsidRDefault="00BF2F4F" w:rsidP="00BF2F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ab/>
        <w:t xml:space="preserve">Click Validate </w:t>
      </w:r>
    </w:p>
    <w:p w:rsidR="00BF2F4F" w:rsidRDefault="00BF2F4F" w:rsidP="00BF2F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*/</w:t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BF2F4F" w:rsidRDefault="00BF2F4F" w:rsidP="00B70D0F"/>
    <w:p w:rsidR="003C6527" w:rsidRDefault="001849C2" w:rsidP="00B70D0F">
      <w:pPr>
        <w:pStyle w:val="Heading1"/>
        <w:numPr>
          <w:ilvl w:val="0"/>
          <w:numId w:val="3"/>
        </w:numPr>
      </w:pPr>
      <w:r w:rsidRPr="001849C2">
        <w:t>What is Java</w:t>
      </w:r>
      <w:r>
        <w:t>?</w:t>
      </w:r>
    </w:p>
    <w:p w:rsidR="001849C2" w:rsidRDefault="001849C2" w:rsidP="009A5B9D">
      <w:pPr>
        <w:contextualSpacing/>
      </w:pPr>
      <w:r>
        <w:t>J</w:t>
      </w:r>
      <w:r w:rsidRPr="001849C2">
        <w:t>ava is a programming language and a platform.</w:t>
      </w:r>
    </w:p>
    <w:p w:rsidR="001849C2" w:rsidRDefault="001849C2" w:rsidP="009A5B9D">
      <w:pPr>
        <w:contextualSpacing/>
      </w:pPr>
      <w:r>
        <w:t>Java is a high level, robust, secured and object-oriented programming language.</w:t>
      </w:r>
    </w:p>
    <w:p w:rsidR="001849C2" w:rsidRDefault="001849C2" w:rsidP="009A5B9D">
      <w:pPr>
        <w:contextualSpacing/>
      </w:pPr>
      <w:r>
        <w:t xml:space="preserve">Platform: Any hardware or software environment in which a program </w:t>
      </w:r>
      <w:proofErr w:type="gramStart"/>
      <w:r>
        <w:t>runs,</w:t>
      </w:r>
      <w:proofErr w:type="gramEnd"/>
      <w:r>
        <w:t xml:space="preserve"> is known as a platform. Since Java has its own runtime environment (JRE) and API, it is called platform.</w:t>
      </w:r>
    </w:p>
    <w:p w:rsidR="002E2C20" w:rsidRDefault="009A5B9D" w:rsidP="009A5B9D">
      <w:pPr>
        <w:contextualSpacing/>
      </w:pPr>
      <w:r w:rsidRPr="009A5B9D">
        <w:t>Java provides software-based platform.</w:t>
      </w:r>
    </w:p>
    <w:p w:rsidR="002E2C20" w:rsidRDefault="002E2C20">
      <w:r>
        <w:br w:type="page"/>
      </w:r>
    </w:p>
    <w:p w:rsidR="009A5B9D" w:rsidRDefault="009A5B9D" w:rsidP="00B70D0F">
      <w:pPr>
        <w:pStyle w:val="Heading1"/>
        <w:numPr>
          <w:ilvl w:val="0"/>
          <w:numId w:val="3"/>
        </w:numPr>
      </w:pPr>
      <w:r>
        <w:lastRenderedPageBreak/>
        <w:t>Features of Java</w:t>
      </w:r>
    </w:p>
    <w:p w:rsidR="002E2C20" w:rsidRDefault="004E4CC1" w:rsidP="002E2C20">
      <w:r>
        <w:object w:dxaOrig="6535" w:dyaOrig="147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7.35pt;height:595.4pt" o:ole="">
            <v:imagedata r:id="rId6" o:title=""/>
          </v:shape>
          <o:OLEObject Type="Embed" ProgID="Visio.Drawing.11" ShapeID="_x0000_i1025" DrawAspect="Content" ObjectID="_1594285591" r:id="rId7"/>
        </w:object>
      </w:r>
    </w:p>
    <w:p w:rsidR="0035352D" w:rsidRDefault="0035352D">
      <w:r>
        <w:br w:type="page"/>
      </w:r>
    </w:p>
    <w:p w:rsidR="002E2C20" w:rsidRDefault="002E2C20" w:rsidP="002E2C20"/>
    <w:p w:rsidR="002E2C20" w:rsidRDefault="002E2C20" w:rsidP="002E2C20"/>
    <w:p w:rsidR="009A5B9D" w:rsidRDefault="009A5B9D" w:rsidP="009A5B9D">
      <w:pPr>
        <w:pStyle w:val="ListParagraph"/>
        <w:numPr>
          <w:ilvl w:val="2"/>
          <w:numId w:val="2"/>
        </w:numPr>
        <w:ind w:left="720"/>
      </w:pPr>
      <w:r>
        <w:t>Simple</w:t>
      </w:r>
    </w:p>
    <w:p w:rsidR="009A5B9D" w:rsidRDefault="009A5B9D" w:rsidP="009A5B9D">
      <w:pPr>
        <w:pStyle w:val="ListParagraph"/>
        <w:numPr>
          <w:ilvl w:val="2"/>
          <w:numId w:val="2"/>
        </w:numPr>
        <w:ind w:left="720"/>
      </w:pPr>
      <w:r>
        <w:t>Object-Oriented: W</w:t>
      </w:r>
      <w:r w:rsidRPr="009A5B9D">
        <w:t>e organize our software as a combination of different types of objects that incorporates both data and behavior.</w:t>
      </w:r>
      <w:r>
        <w:t xml:space="preserve"> </w:t>
      </w:r>
    </w:p>
    <w:p w:rsidR="009A5B9D" w:rsidRDefault="009A5B9D" w:rsidP="009A5B9D">
      <w:pPr>
        <w:pStyle w:val="ListParagraph"/>
        <w:ind w:left="1080"/>
      </w:pPr>
      <w:r>
        <w:t>Basic concepts of OOPs are:</w:t>
      </w:r>
    </w:p>
    <w:p w:rsidR="009A5B9D" w:rsidRDefault="009A5B9D" w:rsidP="009A5B9D">
      <w:pPr>
        <w:pStyle w:val="ListParagraph"/>
        <w:numPr>
          <w:ilvl w:val="4"/>
          <w:numId w:val="2"/>
        </w:numPr>
        <w:ind w:left="1440"/>
      </w:pPr>
      <w:r>
        <w:t>Object</w:t>
      </w:r>
    </w:p>
    <w:p w:rsidR="009A5B9D" w:rsidRDefault="009A5B9D" w:rsidP="009A5B9D">
      <w:pPr>
        <w:pStyle w:val="ListParagraph"/>
        <w:numPr>
          <w:ilvl w:val="4"/>
          <w:numId w:val="2"/>
        </w:numPr>
        <w:ind w:left="1440"/>
      </w:pPr>
      <w:r>
        <w:t>Class</w:t>
      </w:r>
    </w:p>
    <w:p w:rsidR="009A5B9D" w:rsidRDefault="009A5B9D" w:rsidP="009A5B9D">
      <w:pPr>
        <w:pStyle w:val="ListParagraph"/>
        <w:numPr>
          <w:ilvl w:val="4"/>
          <w:numId w:val="2"/>
        </w:numPr>
        <w:ind w:left="1440"/>
      </w:pPr>
      <w:r>
        <w:t>Inheritance</w:t>
      </w:r>
    </w:p>
    <w:p w:rsidR="009A5B9D" w:rsidRDefault="009A5B9D" w:rsidP="009A5B9D">
      <w:pPr>
        <w:pStyle w:val="ListParagraph"/>
        <w:numPr>
          <w:ilvl w:val="4"/>
          <w:numId w:val="2"/>
        </w:numPr>
        <w:ind w:left="1440"/>
      </w:pPr>
      <w:r>
        <w:t>Polymorphism</w:t>
      </w:r>
    </w:p>
    <w:p w:rsidR="009A5B9D" w:rsidRDefault="009A5B9D" w:rsidP="009A5B9D">
      <w:pPr>
        <w:pStyle w:val="ListParagraph"/>
        <w:numPr>
          <w:ilvl w:val="4"/>
          <w:numId w:val="2"/>
        </w:numPr>
        <w:ind w:left="1440"/>
      </w:pPr>
      <w:r>
        <w:t>Abstraction</w:t>
      </w:r>
    </w:p>
    <w:p w:rsidR="009A5B9D" w:rsidRDefault="009A5B9D" w:rsidP="009A5B9D">
      <w:pPr>
        <w:pStyle w:val="ListParagraph"/>
        <w:numPr>
          <w:ilvl w:val="4"/>
          <w:numId w:val="2"/>
        </w:numPr>
        <w:ind w:left="1440"/>
      </w:pPr>
      <w:r>
        <w:t>Encapsulation</w:t>
      </w:r>
    </w:p>
    <w:p w:rsidR="0060562B" w:rsidRDefault="009A5B9D" w:rsidP="00A61542">
      <w:pPr>
        <w:pStyle w:val="ListParagraph"/>
        <w:numPr>
          <w:ilvl w:val="2"/>
          <w:numId w:val="2"/>
        </w:numPr>
        <w:ind w:left="720"/>
      </w:pPr>
      <w:r>
        <w:t>Portable</w:t>
      </w:r>
    </w:p>
    <w:p w:rsidR="009A5B9D" w:rsidRDefault="009A5B9D" w:rsidP="009A5B9D">
      <w:pPr>
        <w:pStyle w:val="ListParagraph"/>
        <w:numPr>
          <w:ilvl w:val="2"/>
          <w:numId w:val="2"/>
        </w:numPr>
        <w:ind w:left="720"/>
      </w:pPr>
      <w:r>
        <w:t>Platform independent</w:t>
      </w:r>
    </w:p>
    <w:p w:rsidR="00A61542" w:rsidRDefault="00A61542" w:rsidP="00A61542">
      <w:pPr>
        <w:ind w:left="360"/>
      </w:pPr>
    </w:p>
    <w:p w:rsidR="00A61542" w:rsidRDefault="00A61542" w:rsidP="00A61542">
      <w:pPr>
        <w:pStyle w:val="ListParagraph"/>
      </w:pPr>
      <w:r>
        <w:object w:dxaOrig="10135" w:dyaOrig="4735">
          <v:shape id="_x0000_i1026" type="#_x0000_t75" style="width:467.7pt;height:218.5pt" o:ole="">
            <v:imagedata r:id="rId8" o:title=""/>
          </v:shape>
          <o:OLEObject Type="Embed" ProgID="Visio.Drawing.11" ShapeID="_x0000_i1026" DrawAspect="Content" ObjectID="_1594285592" r:id="rId9"/>
        </w:object>
      </w:r>
    </w:p>
    <w:p w:rsidR="008A3816" w:rsidRDefault="009A5B9D" w:rsidP="008A3816">
      <w:pPr>
        <w:pStyle w:val="ListParagraph"/>
        <w:numPr>
          <w:ilvl w:val="2"/>
          <w:numId w:val="2"/>
        </w:numPr>
        <w:ind w:left="720"/>
      </w:pPr>
      <w:r>
        <w:t>Secured</w:t>
      </w:r>
    </w:p>
    <w:p w:rsidR="008A3816" w:rsidRDefault="008A3816" w:rsidP="008A3816">
      <w:pPr>
        <w:pStyle w:val="ListParagraph"/>
        <w:numPr>
          <w:ilvl w:val="4"/>
          <w:numId w:val="2"/>
        </w:numPr>
      </w:pPr>
      <w:r>
        <w:t>No explicit pointer</w:t>
      </w:r>
    </w:p>
    <w:p w:rsidR="008A3816" w:rsidRDefault="008A3816" w:rsidP="008A3816">
      <w:pPr>
        <w:pStyle w:val="ListParagraph"/>
        <w:numPr>
          <w:ilvl w:val="4"/>
          <w:numId w:val="2"/>
        </w:numPr>
      </w:pPr>
      <w:r>
        <w:t>Java Programs run inside virtual machine sandbox</w:t>
      </w:r>
    </w:p>
    <w:p w:rsidR="00FB2BAE" w:rsidRDefault="009A5B9D" w:rsidP="009A5B9D">
      <w:pPr>
        <w:pStyle w:val="ListParagraph"/>
        <w:numPr>
          <w:ilvl w:val="2"/>
          <w:numId w:val="2"/>
        </w:numPr>
        <w:ind w:left="720"/>
      </w:pPr>
      <w:r>
        <w:t>Robust</w:t>
      </w:r>
      <w:r w:rsidR="00FB2BAE">
        <w:t xml:space="preserve">: </w:t>
      </w:r>
    </w:p>
    <w:p w:rsidR="009A5B9D" w:rsidRDefault="00FB2BAE" w:rsidP="00FB2BAE">
      <w:pPr>
        <w:pStyle w:val="ListParagraph"/>
      </w:pPr>
      <w:r w:rsidRPr="00FB2BAE">
        <w:t xml:space="preserve">Robust simply means strong. Java uses strong memory management. There are </w:t>
      </w:r>
      <w:r>
        <w:t xml:space="preserve">no </w:t>
      </w:r>
      <w:r w:rsidRPr="00FB2BAE">
        <w:t xml:space="preserve">pointers </w:t>
      </w:r>
      <w:r>
        <w:t>hence</w:t>
      </w:r>
      <w:r w:rsidRPr="00FB2BAE">
        <w:t xml:space="preserve"> avoids security problem. There is automatic garbage collection in java. There is exception handling and type checking mechanism in java. All these points make java robust.</w:t>
      </w:r>
    </w:p>
    <w:p w:rsidR="009A5B9D" w:rsidRDefault="009A5B9D" w:rsidP="009A5B9D">
      <w:pPr>
        <w:pStyle w:val="ListParagraph"/>
        <w:numPr>
          <w:ilvl w:val="2"/>
          <w:numId w:val="2"/>
        </w:numPr>
        <w:ind w:left="720"/>
      </w:pPr>
      <w:r>
        <w:t>Architecture neutral</w:t>
      </w:r>
      <w:r w:rsidR="00FB2BAE">
        <w:t>:</w:t>
      </w:r>
    </w:p>
    <w:p w:rsidR="00FB2BAE" w:rsidRDefault="00FB2BAE" w:rsidP="00FB2BAE">
      <w:pPr>
        <w:pStyle w:val="ListParagraph"/>
      </w:pPr>
      <w:r>
        <w:t>There are no implementation dependent features e.g. size of primitive types is fixed.</w:t>
      </w:r>
    </w:p>
    <w:p w:rsidR="00FB2BAE" w:rsidRDefault="00FB2BAE" w:rsidP="00FB2BAE">
      <w:pPr>
        <w:pStyle w:val="ListParagraph"/>
      </w:pPr>
    </w:p>
    <w:p w:rsidR="00FB2BAE" w:rsidRDefault="00FB2BAE" w:rsidP="00FB2BAE">
      <w:pPr>
        <w:pStyle w:val="ListParagraph"/>
      </w:pPr>
      <w:r>
        <w:t xml:space="preserve">In C programming, </w:t>
      </w:r>
      <w:proofErr w:type="spellStart"/>
      <w:r>
        <w:t>int</w:t>
      </w:r>
      <w:proofErr w:type="spellEnd"/>
      <w:r>
        <w:t xml:space="preserve"> data type occupies 2 bytes of memory for 32-bit architecture and 4 bytes of memory for 64-bit architecture. But in java, it occupies 4 bytes of memory for both 32 and 64 bit architectures.</w:t>
      </w:r>
    </w:p>
    <w:p w:rsidR="005D68E0" w:rsidRDefault="009A5B9D" w:rsidP="005D68E0">
      <w:pPr>
        <w:pStyle w:val="ListParagraph"/>
        <w:numPr>
          <w:ilvl w:val="2"/>
          <w:numId w:val="2"/>
        </w:numPr>
        <w:ind w:left="720"/>
      </w:pPr>
      <w:r>
        <w:t>Interpreted</w:t>
      </w:r>
    </w:p>
    <w:p w:rsidR="005D68E0" w:rsidRDefault="009A5B9D" w:rsidP="005D68E0">
      <w:pPr>
        <w:pStyle w:val="ListParagraph"/>
        <w:numPr>
          <w:ilvl w:val="2"/>
          <w:numId w:val="2"/>
        </w:numPr>
        <w:ind w:left="720"/>
      </w:pPr>
      <w:r>
        <w:t>High Performance</w:t>
      </w:r>
      <w:r w:rsidR="005D68E0">
        <w:t xml:space="preserve">: </w:t>
      </w:r>
    </w:p>
    <w:p w:rsidR="009A5B9D" w:rsidRDefault="005D68E0" w:rsidP="005D68E0">
      <w:pPr>
        <w:pStyle w:val="ListParagraph"/>
      </w:pPr>
      <w:r w:rsidRPr="005D68E0">
        <w:t>Java is faster than traditional interpretation since byte code is "close" to native code still somewhat slower than a compiled language (e.g., C++)</w:t>
      </w:r>
    </w:p>
    <w:p w:rsidR="009A5B9D" w:rsidRDefault="009A5B9D" w:rsidP="009A5B9D">
      <w:pPr>
        <w:pStyle w:val="ListParagraph"/>
        <w:numPr>
          <w:ilvl w:val="2"/>
          <w:numId w:val="2"/>
        </w:numPr>
        <w:ind w:left="720"/>
      </w:pPr>
      <w:r>
        <w:t>Multithreaded</w:t>
      </w:r>
    </w:p>
    <w:p w:rsidR="00B70D0F" w:rsidRDefault="00C22E04" w:rsidP="00B70D0F">
      <w:pPr>
        <w:pStyle w:val="ListParagraph"/>
      </w:pPr>
      <w:r w:rsidRPr="00C22E04">
        <w:t>A thread is like a separate program, executing concurrently. We can write Java programs that deal with many tasks at once by defining multiple threads. The main advantage of multi-threading is that it doesn't occupy memory for each thread. It shares a common memory area. Threads are important for multi-media, Web applications etc.</w:t>
      </w:r>
    </w:p>
    <w:p w:rsidR="00B70D0F" w:rsidRPr="00B70D0F" w:rsidRDefault="00B70D0F" w:rsidP="00B70D0F">
      <w:pPr>
        <w:pStyle w:val="Heading1"/>
        <w:numPr>
          <w:ilvl w:val="0"/>
          <w:numId w:val="3"/>
        </w:numPr>
      </w:pPr>
      <w:r w:rsidRPr="00B70D0F">
        <w:t>What happens at compile time?</w:t>
      </w:r>
    </w:p>
    <w:p w:rsidR="00B70D0F" w:rsidRDefault="00B70D0F" w:rsidP="00B70D0F">
      <w:pPr>
        <w:spacing w:before="100" w:beforeAutospacing="1" w:after="100" w:afterAutospacing="1" w:line="240" w:lineRule="auto"/>
      </w:pPr>
      <w:r w:rsidRPr="00B70D0F">
        <w:t xml:space="preserve">At compile time, java file is compiled by Java Compiler (It does not interact with OS) and converts the java code into </w:t>
      </w:r>
      <w:proofErr w:type="spellStart"/>
      <w:r w:rsidRPr="00B70D0F">
        <w:t>bytecode</w:t>
      </w:r>
      <w:proofErr w:type="spellEnd"/>
      <w:r w:rsidRPr="00B70D0F">
        <w:t>.</w:t>
      </w:r>
    </w:p>
    <w:p w:rsidR="00A81A1C" w:rsidRPr="00B70D0F" w:rsidRDefault="00A81A1C" w:rsidP="00B70D0F">
      <w:pPr>
        <w:spacing w:before="100" w:beforeAutospacing="1" w:after="100" w:afterAutospacing="1" w:line="240" w:lineRule="auto"/>
      </w:pPr>
      <w:r>
        <w:object w:dxaOrig="7255" w:dyaOrig="1135">
          <v:shape id="_x0000_i1027" type="#_x0000_t75" style="width:362.5pt;height:56.95pt" o:ole="">
            <v:imagedata r:id="rId10" o:title=""/>
          </v:shape>
          <o:OLEObject Type="Embed" ProgID="Visio.Drawing.11" ShapeID="_x0000_i1027" DrawAspect="Content" ObjectID="_1594285593" r:id="rId11"/>
        </w:object>
      </w:r>
    </w:p>
    <w:p w:rsidR="00382887" w:rsidRPr="00382887" w:rsidRDefault="00382887" w:rsidP="006631F9">
      <w:pPr>
        <w:pStyle w:val="ListParagraph"/>
        <w:numPr>
          <w:ilvl w:val="0"/>
          <w:numId w:val="3"/>
        </w:num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 w:rsidRPr="00382887"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  <w:t>How to set Permanent Path of JDK in Windows</w:t>
      </w:r>
    </w:p>
    <w:p w:rsidR="00855805" w:rsidRDefault="00855805" w:rsidP="00855805">
      <w:pPr>
        <w:contextualSpacing/>
      </w:pPr>
      <w:r>
        <w:t xml:space="preserve">The path is required to be set for using tools such as </w:t>
      </w:r>
      <w:proofErr w:type="spellStart"/>
      <w:r>
        <w:t>javac</w:t>
      </w:r>
      <w:proofErr w:type="spellEnd"/>
      <w:r>
        <w:t>, java etc.</w:t>
      </w:r>
    </w:p>
    <w:p w:rsidR="00855805" w:rsidRDefault="00855805" w:rsidP="00855805">
      <w:pPr>
        <w:contextualSpacing/>
      </w:pPr>
      <w:r>
        <w:t xml:space="preserve">If you are saving the java source file inside the </w:t>
      </w:r>
      <w:proofErr w:type="spellStart"/>
      <w:r>
        <w:t>jdk</w:t>
      </w:r>
      <w:proofErr w:type="spellEnd"/>
      <w:r>
        <w:t>/bin directory, path is not required to be set because all the tools will be available in the current directory.</w:t>
      </w:r>
    </w:p>
    <w:p w:rsidR="00855805" w:rsidRDefault="00855805" w:rsidP="00855805">
      <w:pPr>
        <w:contextualSpacing/>
      </w:pPr>
      <w:r>
        <w:t xml:space="preserve">But if you are having your java file outside the </w:t>
      </w:r>
      <w:proofErr w:type="spellStart"/>
      <w:r>
        <w:t>jdk</w:t>
      </w:r>
      <w:proofErr w:type="spellEnd"/>
      <w:r>
        <w:t>/bin folder, it is necessary to set path of JDK.</w:t>
      </w:r>
    </w:p>
    <w:p w:rsidR="00382887" w:rsidRDefault="00382887" w:rsidP="006631F9">
      <w:pPr>
        <w:contextualSpacing/>
      </w:pPr>
      <w:r>
        <w:t>For setting the permanent path of JDK, you need to follow these steps:</w:t>
      </w:r>
    </w:p>
    <w:p w:rsidR="00321194" w:rsidRDefault="00382887" w:rsidP="006631F9">
      <w:pPr>
        <w:contextualSpacing/>
      </w:pPr>
      <w:r>
        <w:t>Go to My</w:t>
      </w:r>
      <w:r w:rsidR="00855805">
        <w:t xml:space="preserve"> </w:t>
      </w:r>
      <w:r>
        <w:t xml:space="preserve">Computer properties -&gt; advanced tab -&gt; environment variables -&gt; </w:t>
      </w:r>
      <w:r w:rsidR="00321194">
        <w:t>System Variable -&gt;</w:t>
      </w:r>
    </w:p>
    <w:p w:rsidR="00321194" w:rsidRDefault="00321194" w:rsidP="006631F9">
      <w:pPr>
        <w:contextualSpacing/>
      </w:pPr>
      <w:r>
        <w:t>Select Variable = Path and click Edit. Append the bin directory path of J</w:t>
      </w:r>
      <w:r w:rsidR="001878A7">
        <w:t>DK</w:t>
      </w:r>
      <w:r>
        <w:t xml:space="preserve"> at the end</w:t>
      </w:r>
    </w:p>
    <w:p w:rsidR="00992C95" w:rsidRDefault="00321194" w:rsidP="006631F9">
      <w:pPr>
        <w:contextualSpacing/>
      </w:pPr>
      <w:r>
        <w:t xml:space="preserve">e.g. </w:t>
      </w:r>
      <w:r w:rsidR="001878A7">
        <w:t>C:\Program Files\Java\jdk</w:t>
      </w:r>
      <w:r w:rsidRPr="00321194">
        <w:t>1.8.0_151\bin</w:t>
      </w:r>
      <w:r w:rsidR="00992C95">
        <w:t xml:space="preserve"> </w:t>
      </w:r>
    </w:p>
    <w:p w:rsidR="00B70D0F" w:rsidRDefault="00382887" w:rsidP="006631F9">
      <w:pPr>
        <w:contextualSpacing/>
      </w:pPr>
      <w:r>
        <w:t xml:space="preserve">-&gt; </w:t>
      </w:r>
      <w:proofErr w:type="gramStart"/>
      <w:r>
        <w:t>ok</w:t>
      </w:r>
      <w:proofErr w:type="gramEnd"/>
      <w:r>
        <w:t xml:space="preserve"> -&gt; ok -&gt; ok</w:t>
      </w:r>
    </w:p>
    <w:p w:rsidR="00331EDA" w:rsidRDefault="00331EDA" w:rsidP="006631F9">
      <w:pPr>
        <w:contextualSpacing/>
      </w:pPr>
    </w:p>
    <w:p w:rsidR="00331EDA" w:rsidRDefault="00331EDA" w:rsidP="006631F9">
      <w:pPr>
        <w:contextualSpacing/>
      </w:pPr>
      <w:r>
        <w:t xml:space="preserve">To set </w:t>
      </w:r>
      <w:r w:rsidRPr="00331EDA">
        <w:t>Temporary Path of JDK in Windows</w:t>
      </w:r>
      <w:r>
        <w:t xml:space="preserve"> run below in command prompt</w:t>
      </w:r>
    </w:p>
    <w:p w:rsidR="00331EDA" w:rsidRDefault="00331EDA" w:rsidP="006631F9">
      <w:pPr>
        <w:contextualSpacing/>
      </w:pPr>
    </w:p>
    <w:p w:rsidR="00331EDA" w:rsidRPr="00F92FA4" w:rsidRDefault="00331EDA" w:rsidP="006631F9">
      <w:pPr>
        <w:contextualSpacing/>
        <w:rPr>
          <w:b/>
        </w:rPr>
      </w:pPr>
      <w:proofErr w:type="gramStart"/>
      <w:r w:rsidRPr="00F92FA4">
        <w:rPr>
          <w:b/>
        </w:rPr>
        <w:t>set</w:t>
      </w:r>
      <w:proofErr w:type="gramEnd"/>
      <w:r w:rsidR="00030F08">
        <w:rPr>
          <w:b/>
        </w:rPr>
        <w:t xml:space="preserve"> path= C:\Program Files\Java\jdk</w:t>
      </w:r>
      <w:r w:rsidRPr="00F92FA4">
        <w:rPr>
          <w:b/>
        </w:rPr>
        <w:t>1.8.0_151\bin</w:t>
      </w:r>
    </w:p>
    <w:p w:rsidR="00382887" w:rsidRDefault="00382887" w:rsidP="006631F9">
      <w:pPr>
        <w:pStyle w:val="ListParagraph"/>
        <w:numPr>
          <w:ilvl w:val="0"/>
          <w:numId w:val="3"/>
        </w:num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 w:rsidRPr="00382887"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  <w:t>How to set JAV</w:t>
      </w:r>
      <w:r w:rsidR="00A23EAD"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  <w:t>A</w:t>
      </w:r>
      <w:r w:rsidRPr="00382887"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  <w:t>_HOME path</w:t>
      </w:r>
    </w:p>
    <w:p w:rsidR="006631F9" w:rsidRDefault="008E053E" w:rsidP="006631F9">
      <w:pPr>
        <w:contextualSpacing/>
      </w:pPr>
      <w:r>
        <w:lastRenderedPageBreak/>
        <w:t>C:\Program Files\Java\jdk</w:t>
      </w:r>
      <w:r w:rsidR="006D7F86" w:rsidRPr="006D7F86">
        <w:t>1.8.0_151</w:t>
      </w:r>
    </w:p>
    <w:p w:rsidR="006631F9" w:rsidRPr="006631F9" w:rsidRDefault="006631F9" w:rsidP="006631F9">
      <w:pPr>
        <w:pStyle w:val="ListParagraph"/>
        <w:numPr>
          <w:ilvl w:val="0"/>
          <w:numId w:val="3"/>
        </w:num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 w:rsidRPr="006631F9"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  <w:t>Difference between JDK, JRE and JVM</w:t>
      </w:r>
    </w:p>
    <w:p w:rsidR="006631F9" w:rsidRPr="006D7F86" w:rsidRDefault="0040604D" w:rsidP="006D7F86">
      <w:r>
        <w:object w:dxaOrig="10302" w:dyaOrig="7759">
          <v:shape id="_x0000_i1028" type="#_x0000_t75" style="width:467.7pt;height:352.5pt" o:ole="">
            <v:imagedata r:id="rId12" o:title=""/>
          </v:shape>
          <o:OLEObject Type="Embed" ProgID="Visio.Drawing.11" ShapeID="_x0000_i1028" DrawAspect="Content" ObjectID="_1594285594" r:id="rId13"/>
        </w:object>
      </w:r>
    </w:p>
    <w:p w:rsidR="006D7F86" w:rsidRDefault="006D7F86" w:rsidP="006D7F86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:rsidR="00405132" w:rsidRPr="00405132" w:rsidRDefault="00405132" w:rsidP="00405132">
      <w:pPr>
        <w:rPr>
          <w:b/>
        </w:rPr>
      </w:pPr>
      <w:r w:rsidRPr="00405132">
        <w:rPr>
          <w:b/>
        </w:rPr>
        <w:t>What is JVM</w:t>
      </w:r>
    </w:p>
    <w:p w:rsidR="00405132" w:rsidRPr="00405132" w:rsidRDefault="00405132" w:rsidP="00405132">
      <w:r>
        <w:t>It’s a</w:t>
      </w:r>
      <w:r w:rsidRPr="00405132">
        <w:t xml:space="preserve"> specification where working of Java Virtual Machine is specified. But implementation provider is independent to choose the algorithm. Its implementation has been provided by Sun and other companies.</w:t>
      </w:r>
    </w:p>
    <w:p w:rsidR="00405132" w:rsidRPr="00405132" w:rsidRDefault="00405132" w:rsidP="00405132">
      <w:r>
        <w:t>I</w:t>
      </w:r>
      <w:r w:rsidRPr="00405132">
        <w:t>ts implementation is known as JRE (Java Runtime Environment).</w:t>
      </w:r>
    </w:p>
    <w:p w:rsidR="00405132" w:rsidRPr="00405132" w:rsidRDefault="00405132" w:rsidP="00405132">
      <w:r w:rsidRPr="00405132">
        <w:t>Runtime Instance Whenever you write java command on the command prompt to run the java class, an instance of JVM is created.</w:t>
      </w:r>
    </w:p>
    <w:p w:rsidR="00405132" w:rsidRPr="00405132" w:rsidRDefault="00405132" w:rsidP="00405132">
      <w:r w:rsidRPr="00405132">
        <w:t>What it does</w:t>
      </w:r>
    </w:p>
    <w:p w:rsidR="00405132" w:rsidRDefault="00405132" w:rsidP="00405132">
      <w:pPr>
        <w:pStyle w:val="ListParagraph"/>
        <w:numPr>
          <w:ilvl w:val="0"/>
          <w:numId w:val="4"/>
        </w:numPr>
      </w:pPr>
      <w:r w:rsidRPr="00405132">
        <w:t>The JVM performs following operation:</w:t>
      </w:r>
    </w:p>
    <w:p w:rsidR="00405132" w:rsidRDefault="00405132" w:rsidP="00405132">
      <w:pPr>
        <w:pStyle w:val="ListParagraph"/>
        <w:numPr>
          <w:ilvl w:val="0"/>
          <w:numId w:val="4"/>
        </w:numPr>
      </w:pPr>
      <w:r w:rsidRPr="00405132">
        <w:lastRenderedPageBreak/>
        <w:t>Loads code</w:t>
      </w:r>
    </w:p>
    <w:p w:rsidR="00405132" w:rsidRDefault="00405132" w:rsidP="00405132">
      <w:pPr>
        <w:pStyle w:val="ListParagraph"/>
        <w:numPr>
          <w:ilvl w:val="0"/>
          <w:numId w:val="4"/>
        </w:numPr>
      </w:pPr>
      <w:r w:rsidRPr="00405132">
        <w:t>Verifies code</w:t>
      </w:r>
    </w:p>
    <w:p w:rsidR="00405132" w:rsidRDefault="00405132" w:rsidP="00405132">
      <w:pPr>
        <w:pStyle w:val="ListParagraph"/>
        <w:numPr>
          <w:ilvl w:val="0"/>
          <w:numId w:val="4"/>
        </w:numPr>
      </w:pPr>
      <w:r w:rsidRPr="00405132">
        <w:t>Executes code</w:t>
      </w:r>
    </w:p>
    <w:p w:rsidR="00405132" w:rsidRPr="00405132" w:rsidRDefault="00405132" w:rsidP="00405132">
      <w:pPr>
        <w:pStyle w:val="ListParagraph"/>
        <w:numPr>
          <w:ilvl w:val="0"/>
          <w:numId w:val="4"/>
        </w:numPr>
      </w:pPr>
      <w:r w:rsidRPr="00405132">
        <w:t>Provides runtime environment</w:t>
      </w:r>
    </w:p>
    <w:p w:rsidR="00405132" w:rsidRPr="00405132" w:rsidRDefault="00405132" w:rsidP="00405132">
      <w:r w:rsidRPr="00405132">
        <w:t>JVM provides definitions for the:</w:t>
      </w:r>
    </w:p>
    <w:p w:rsidR="00405132" w:rsidRDefault="00405132" w:rsidP="00405132">
      <w:pPr>
        <w:pStyle w:val="ListParagraph"/>
        <w:numPr>
          <w:ilvl w:val="0"/>
          <w:numId w:val="6"/>
        </w:numPr>
      </w:pPr>
      <w:r w:rsidRPr="00405132">
        <w:t>Memory area</w:t>
      </w:r>
    </w:p>
    <w:p w:rsidR="00405132" w:rsidRDefault="00405132" w:rsidP="00405132">
      <w:pPr>
        <w:pStyle w:val="ListParagraph"/>
        <w:numPr>
          <w:ilvl w:val="0"/>
          <w:numId w:val="6"/>
        </w:numPr>
      </w:pPr>
      <w:r w:rsidRPr="00405132">
        <w:t>Class file format</w:t>
      </w:r>
    </w:p>
    <w:p w:rsidR="00405132" w:rsidRDefault="00405132" w:rsidP="00405132">
      <w:pPr>
        <w:pStyle w:val="ListParagraph"/>
        <w:numPr>
          <w:ilvl w:val="0"/>
          <w:numId w:val="6"/>
        </w:numPr>
      </w:pPr>
      <w:r w:rsidRPr="00405132">
        <w:t>Register set</w:t>
      </w:r>
    </w:p>
    <w:p w:rsidR="00405132" w:rsidRDefault="00405132" w:rsidP="00405132">
      <w:pPr>
        <w:pStyle w:val="ListParagraph"/>
        <w:numPr>
          <w:ilvl w:val="0"/>
          <w:numId w:val="6"/>
        </w:numPr>
      </w:pPr>
      <w:r w:rsidRPr="00405132">
        <w:t>Garbage-collected heap</w:t>
      </w:r>
    </w:p>
    <w:p w:rsidR="006D7F86" w:rsidRDefault="00405132" w:rsidP="00405132">
      <w:pPr>
        <w:pStyle w:val="ListParagraph"/>
        <w:numPr>
          <w:ilvl w:val="0"/>
          <w:numId w:val="6"/>
        </w:numPr>
      </w:pPr>
      <w:r w:rsidRPr="00405132">
        <w:t>Fatal error reporting etc.</w:t>
      </w:r>
    </w:p>
    <w:p w:rsidR="00321C19" w:rsidRDefault="00321C19" w:rsidP="00321C19"/>
    <w:p w:rsidR="00321C19" w:rsidRPr="00321C19" w:rsidRDefault="00321C19" w:rsidP="00321C19">
      <w:pPr>
        <w:pStyle w:val="ListParagraph"/>
        <w:numPr>
          <w:ilvl w:val="0"/>
          <w:numId w:val="3"/>
        </w:num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 w:rsidRPr="00321C19"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  <w:t>Variables and Data Types in Java</w:t>
      </w:r>
    </w:p>
    <w:p w:rsidR="00693D3A" w:rsidRDefault="00693D3A" w:rsidP="00693D3A">
      <w:r>
        <w:object w:dxaOrig="8695" w:dyaOrig="2215">
          <v:shape id="_x0000_i1029" type="#_x0000_t75" style="width:434.5pt;height:110.8pt" o:ole="">
            <v:imagedata r:id="rId14" o:title=""/>
          </v:shape>
          <o:OLEObject Type="Embed" ProgID="Visio.Drawing.11" ShapeID="_x0000_i1029" DrawAspect="Content" ObjectID="_1594285595" r:id="rId15"/>
        </w:object>
      </w:r>
    </w:p>
    <w:p w:rsidR="00386839" w:rsidRDefault="00386839" w:rsidP="00693D3A"/>
    <w:p w:rsidR="00386839" w:rsidRDefault="00386839" w:rsidP="00386839">
      <w:pPr>
        <w:pStyle w:val="ListParagraph"/>
        <w:numPr>
          <w:ilvl w:val="0"/>
          <w:numId w:val="7"/>
        </w:numPr>
      </w:pPr>
      <w:r w:rsidRPr="00386839">
        <w:t>Local Variable</w:t>
      </w:r>
      <w:r>
        <w:t xml:space="preserve">: </w:t>
      </w:r>
      <w:r w:rsidRPr="00386839">
        <w:t>A variable which is declared inside the method is called local variable.</w:t>
      </w:r>
    </w:p>
    <w:p w:rsidR="00386839" w:rsidRDefault="00386839" w:rsidP="00386839">
      <w:pPr>
        <w:pStyle w:val="ListParagraph"/>
        <w:numPr>
          <w:ilvl w:val="0"/>
          <w:numId w:val="7"/>
        </w:numPr>
      </w:pPr>
      <w:r w:rsidRPr="00386839">
        <w:t>Instance Variable</w:t>
      </w:r>
      <w:r>
        <w:t xml:space="preserve">: </w:t>
      </w:r>
      <w:r w:rsidRPr="00386839">
        <w:t>A variable which is declared inside the class but outside the method, is called instance variable. It is not declared as static</w:t>
      </w:r>
    </w:p>
    <w:p w:rsidR="00386839" w:rsidRPr="00386839" w:rsidRDefault="00386839" w:rsidP="00386839">
      <w:pPr>
        <w:pStyle w:val="ListParagraph"/>
        <w:numPr>
          <w:ilvl w:val="0"/>
          <w:numId w:val="7"/>
        </w:numPr>
      </w:pPr>
      <w:r w:rsidRPr="00386839">
        <w:t>Static variable</w:t>
      </w:r>
      <w:r>
        <w:t xml:space="preserve">: </w:t>
      </w:r>
      <w:r w:rsidRPr="00386839">
        <w:t>A variable that is declared as static is called static variable. It cannot be local.</w:t>
      </w:r>
    </w:p>
    <w:p w:rsidR="00386839" w:rsidRDefault="00386839" w:rsidP="00386839">
      <w:pPr>
        <w:contextualSpacing/>
      </w:pPr>
      <w:r>
        <w:t>Example</w:t>
      </w:r>
    </w:p>
    <w:p w:rsidR="003B127D" w:rsidRDefault="003B127D" w:rsidP="003B12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sz w:val="20"/>
          <w:szCs w:val="20"/>
        </w:rPr>
        <w:t>class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A {</w:t>
      </w:r>
    </w:p>
    <w:p w:rsidR="003B127D" w:rsidRDefault="003B127D" w:rsidP="003B12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0000C0"/>
          <w:sz w:val="20"/>
          <w:szCs w:val="20"/>
        </w:rPr>
        <w:t>data</w:t>
      </w:r>
      <w:r>
        <w:rPr>
          <w:rFonts w:ascii="Consolas" w:hAnsi="Consolas" w:cs="Consolas"/>
          <w:color w:val="000000"/>
          <w:sz w:val="20"/>
          <w:szCs w:val="20"/>
        </w:rPr>
        <w:t xml:space="preserve"> = 50;</w:t>
      </w:r>
      <w:r>
        <w:rPr>
          <w:rFonts w:ascii="Consolas" w:hAnsi="Consolas" w:cs="Consolas"/>
          <w:color w:val="3F7F5F"/>
          <w:sz w:val="20"/>
          <w:szCs w:val="20"/>
        </w:rPr>
        <w:t>// instance variable</w:t>
      </w:r>
    </w:p>
    <w:p w:rsidR="003B127D" w:rsidRDefault="003B127D" w:rsidP="003B12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sz w:val="20"/>
          <w:szCs w:val="20"/>
        </w:rPr>
        <w:t>static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i/>
          <w:iCs/>
          <w:color w:val="0000C0"/>
          <w:sz w:val="20"/>
          <w:szCs w:val="20"/>
        </w:rPr>
        <w:t>m</w:t>
      </w:r>
      <w:r>
        <w:rPr>
          <w:rFonts w:ascii="Consolas" w:hAnsi="Consolas" w:cs="Consolas"/>
          <w:color w:val="000000"/>
          <w:sz w:val="20"/>
          <w:szCs w:val="20"/>
        </w:rPr>
        <w:t xml:space="preserve"> = 100;</w:t>
      </w:r>
      <w:r>
        <w:rPr>
          <w:rFonts w:ascii="Consolas" w:hAnsi="Consolas" w:cs="Consolas"/>
          <w:color w:val="3F7F5F"/>
          <w:sz w:val="20"/>
          <w:szCs w:val="20"/>
        </w:rPr>
        <w:t>// static variable</w:t>
      </w:r>
    </w:p>
    <w:p w:rsidR="003B127D" w:rsidRDefault="003B127D" w:rsidP="003B12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3B127D" w:rsidRDefault="003B127D" w:rsidP="003B12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sz w:val="20"/>
          <w:szCs w:val="20"/>
        </w:rPr>
        <w:t>void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method() {</w:t>
      </w:r>
    </w:p>
    <w:p w:rsidR="003B127D" w:rsidRDefault="003B127D" w:rsidP="003B12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  <w:u w:val="single"/>
        </w:rPr>
        <w:t>n</w:t>
      </w:r>
      <w:r>
        <w:rPr>
          <w:rFonts w:ascii="Consolas" w:hAnsi="Consolas" w:cs="Consolas"/>
          <w:color w:val="000000"/>
          <w:sz w:val="20"/>
          <w:szCs w:val="20"/>
        </w:rPr>
        <w:t xml:space="preserve"> = 90;</w:t>
      </w:r>
      <w:r>
        <w:rPr>
          <w:rFonts w:ascii="Consolas" w:hAnsi="Consolas" w:cs="Consolas"/>
          <w:color w:val="3F7F5F"/>
          <w:sz w:val="20"/>
          <w:szCs w:val="20"/>
        </w:rPr>
        <w:t>// local variable</w:t>
      </w:r>
    </w:p>
    <w:p w:rsidR="003B127D" w:rsidRDefault="003B127D" w:rsidP="003B12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3B127D" w:rsidRDefault="003B127D" w:rsidP="003B127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} </w:t>
      </w:r>
      <w:r>
        <w:rPr>
          <w:rFonts w:ascii="Consolas" w:hAnsi="Consolas" w:cs="Consolas"/>
          <w:color w:val="3F7F5F"/>
          <w:sz w:val="20"/>
          <w:szCs w:val="20"/>
        </w:rPr>
        <w:t>// end of class</w:t>
      </w:r>
    </w:p>
    <w:p w:rsidR="00FE4B60" w:rsidRDefault="00FE4B60" w:rsidP="00386839">
      <w:pPr>
        <w:ind w:left="720"/>
        <w:contextualSpacing/>
      </w:pPr>
    </w:p>
    <w:p w:rsidR="00FE4B60" w:rsidRDefault="00FE4B60" w:rsidP="00FE4B60">
      <w:pPr>
        <w:contextualSpacing/>
      </w:pPr>
      <w:r>
        <w:rPr>
          <w:noProof/>
        </w:rPr>
        <w:lastRenderedPageBreak/>
        <w:drawing>
          <wp:inline distT="0" distB="0" distL="0" distR="0">
            <wp:extent cx="5255895" cy="4277995"/>
            <wp:effectExtent l="19050" t="0" r="1905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5895" cy="42779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2A1F" w:rsidRDefault="00B22A1F" w:rsidP="00FE4B60">
      <w:pPr>
        <w:contextualSpacing/>
      </w:pPr>
    </w:p>
    <w:p w:rsidR="00B22A1F" w:rsidRPr="00386839" w:rsidRDefault="00B22A1F" w:rsidP="00FE4B60">
      <w:pPr>
        <w:contextualSpacing/>
      </w:pPr>
      <w:r>
        <w:t xml:space="preserve">Solve </w:t>
      </w:r>
      <w:r w:rsidR="00B1071D">
        <w:t xml:space="preserve">Exercise1 for to understand </w:t>
      </w:r>
      <w:proofErr w:type="spellStart"/>
      <w:r w:rsidR="00B1071D">
        <w:t>Data</w:t>
      </w:r>
      <w:r>
        <w:t>Type</w:t>
      </w:r>
      <w:proofErr w:type="spellEnd"/>
      <w:r>
        <w:t xml:space="preserve"> Conversion.</w:t>
      </w:r>
    </w:p>
    <w:sectPr w:rsidR="00B22A1F" w:rsidRPr="00386839" w:rsidSect="00025FB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E1371B"/>
    <w:multiLevelType w:val="hybridMultilevel"/>
    <w:tmpl w:val="4858E99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CD06E20"/>
    <w:multiLevelType w:val="hybridMultilevel"/>
    <w:tmpl w:val="615A34D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1CC61D3"/>
    <w:multiLevelType w:val="hybridMultilevel"/>
    <w:tmpl w:val="B7D858F0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4B2D31C6"/>
    <w:multiLevelType w:val="hybridMultilevel"/>
    <w:tmpl w:val="0824CF8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3BB68DD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">
    <w:nsid w:val="60480676"/>
    <w:multiLevelType w:val="hybridMultilevel"/>
    <w:tmpl w:val="D9C87DE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F851DDF"/>
    <w:multiLevelType w:val="hybridMultilevel"/>
    <w:tmpl w:val="CD06192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0"/>
  </w:num>
  <w:num w:numId="5">
    <w:abstractNumId w:val="1"/>
  </w:num>
  <w:num w:numId="6">
    <w:abstractNumId w:val="5"/>
  </w:num>
  <w:num w:numId="7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20"/>
  <w:characterSpacingControl w:val="doNotCompress"/>
  <w:compat/>
  <w:rsids>
    <w:rsidRoot w:val="001849C2"/>
    <w:rsid w:val="00025FB0"/>
    <w:rsid w:val="00030F08"/>
    <w:rsid w:val="001849C2"/>
    <w:rsid w:val="001878A7"/>
    <w:rsid w:val="002E2C20"/>
    <w:rsid w:val="00321194"/>
    <w:rsid w:val="00321C19"/>
    <w:rsid w:val="00331EDA"/>
    <w:rsid w:val="0035352D"/>
    <w:rsid w:val="00382887"/>
    <w:rsid w:val="00386839"/>
    <w:rsid w:val="003B127D"/>
    <w:rsid w:val="00405132"/>
    <w:rsid w:val="0040604D"/>
    <w:rsid w:val="004E4CC1"/>
    <w:rsid w:val="005400AF"/>
    <w:rsid w:val="00590B20"/>
    <w:rsid w:val="005D68E0"/>
    <w:rsid w:val="005F3413"/>
    <w:rsid w:val="0060562B"/>
    <w:rsid w:val="0063367C"/>
    <w:rsid w:val="006631F9"/>
    <w:rsid w:val="00693D3A"/>
    <w:rsid w:val="006D7F86"/>
    <w:rsid w:val="0073499C"/>
    <w:rsid w:val="00855805"/>
    <w:rsid w:val="008A3816"/>
    <w:rsid w:val="008E053E"/>
    <w:rsid w:val="008F65CA"/>
    <w:rsid w:val="00906088"/>
    <w:rsid w:val="009529A2"/>
    <w:rsid w:val="00980F14"/>
    <w:rsid w:val="00992C95"/>
    <w:rsid w:val="009A5B9D"/>
    <w:rsid w:val="00A23EAD"/>
    <w:rsid w:val="00A61542"/>
    <w:rsid w:val="00A81A1C"/>
    <w:rsid w:val="00B1071D"/>
    <w:rsid w:val="00B22A1F"/>
    <w:rsid w:val="00B70D0F"/>
    <w:rsid w:val="00B83180"/>
    <w:rsid w:val="00B97DBF"/>
    <w:rsid w:val="00BB2977"/>
    <w:rsid w:val="00BD1ED2"/>
    <w:rsid w:val="00BF2F4F"/>
    <w:rsid w:val="00BF7547"/>
    <w:rsid w:val="00C22E04"/>
    <w:rsid w:val="00DF143E"/>
    <w:rsid w:val="00E77D2E"/>
    <w:rsid w:val="00E926C1"/>
    <w:rsid w:val="00F92FA4"/>
    <w:rsid w:val="00FB2BAE"/>
    <w:rsid w:val="00FE4B6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25FB0"/>
  </w:style>
  <w:style w:type="paragraph" w:styleId="Heading1">
    <w:name w:val="heading 1"/>
    <w:basedOn w:val="Normal"/>
    <w:next w:val="Normal"/>
    <w:link w:val="Heading1Char"/>
    <w:uiPriority w:val="9"/>
    <w:qFormat/>
    <w:rsid w:val="00B70D0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link w:val="Heading2Char"/>
    <w:uiPriority w:val="9"/>
    <w:qFormat/>
    <w:rsid w:val="00B70D0F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A5B9D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B70D0F"/>
    <w:rPr>
      <w:rFonts w:ascii="Times New Roman" w:eastAsia="Times New Roman" w:hAnsi="Times New Roman" w:cs="Times New Roman"/>
      <w:b/>
      <w:bCs/>
      <w:sz w:val="36"/>
      <w:szCs w:val="36"/>
    </w:rPr>
  </w:style>
  <w:style w:type="paragraph" w:styleId="NormalWeb">
    <w:name w:val="Normal (Web)"/>
    <w:basedOn w:val="Normal"/>
    <w:uiPriority w:val="99"/>
    <w:semiHidden/>
    <w:unhideWhenUsed/>
    <w:rsid w:val="00B70D0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B70D0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comment">
    <w:name w:val="comment"/>
    <w:basedOn w:val="DefaultParagraphFont"/>
    <w:rsid w:val="00386839"/>
  </w:style>
  <w:style w:type="paragraph" w:styleId="BalloonText">
    <w:name w:val="Balloon Text"/>
    <w:basedOn w:val="Normal"/>
    <w:link w:val="BalloonTextChar"/>
    <w:uiPriority w:val="99"/>
    <w:semiHidden/>
    <w:unhideWhenUsed/>
    <w:rsid w:val="00FE4B6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E4B60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3044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04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264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85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371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E03EA17-AAFD-4A3E-970F-EDC15F89C0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5</TotalTime>
  <Pages>7</Pages>
  <Words>729</Words>
  <Characters>4156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igar.mehta1</dc:creator>
  <cp:lastModifiedBy>jigar.mehta1</cp:lastModifiedBy>
  <cp:revision>39</cp:revision>
  <dcterms:created xsi:type="dcterms:W3CDTF">2017-12-14T07:49:00Z</dcterms:created>
  <dcterms:modified xsi:type="dcterms:W3CDTF">2018-07-28T06:50:00Z</dcterms:modified>
</cp:coreProperties>
</file>